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6"/>
        <w:jc w:val="center"/>
      </w:pPr>
    </w:p>
    <w:p>
      <w:pPr>
        <w:pStyle w:val="6"/>
        <w:jc w:val="center"/>
      </w:pPr>
    </w:p>
    <w:p>
      <w:pPr>
        <w:pStyle w:val="23"/>
        <w:rPr>
          <w:rFonts w:hint="default" w:ascii="Times New Roman" w:hAnsi="Times New Roman" w:eastAsia="新宋体"/>
          <w:lang w:val="en-US" w:eastAsia="zh-C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</w:t>
      </w:r>
      <w:r>
        <w:rPr>
          <w:rFonts w:hint="eastAsia" w:ascii="Times New Roman" w:hAnsi="Times New Roman"/>
          <w:lang w:val="en-US" w:eastAsia="zh-CN"/>
        </w:rPr>
        <w:t>SOX</w:t>
      </w:r>
    </w:p>
    <w:p>
      <w:pPr>
        <w:pStyle w:val="25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6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11-</w:t>
            </w:r>
            <w:r>
              <w:rPr>
                <w:rFonts w:hint="eastAsia"/>
                <w:color w:val="000000"/>
                <w:lang w:val="en-US" w:eastAsia="zh-CN"/>
              </w:rPr>
              <w:t>17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6"/>
      </w:pPr>
    </w:p>
    <w:p>
      <w:pPr>
        <w:pStyle w:val="26"/>
      </w:pPr>
    </w:p>
    <w:p>
      <w:pPr>
        <w:pStyle w:val="26"/>
      </w:pPr>
    </w:p>
    <w:p>
      <w:pPr>
        <w:pStyle w:val="26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7"/>
        <w:ind w:left="0"/>
      </w:pPr>
      <w:r>
        <w:t>目录</w:t>
      </w:r>
    </w:p>
    <w:p>
      <w:pPr>
        <w:pStyle w:val="28"/>
      </w:pPr>
    </w:p>
    <w:p>
      <w:pPr>
        <w:pStyle w:val="12"/>
        <w:tabs>
          <w:tab w:val="right" w:leader="dot" w:pos="9186"/>
        </w:tabs>
      </w:pPr>
      <w:bookmarkStart w:id="42" w:name="_GoBack"/>
      <w:bookmarkEnd w:id="42"/>
      <w:r>
        <w:rPr>
          <w:rStyle w:val="21"/>
        </w:rPr>
        <w:fldChar w:fldCharType="begin"/>
      </w:r>
      <w:r>
        <w:rPr>
          <w:rStyle w:val="21"/>
        </w:rPr>
        <w:instrText xml:space="preserve"> TOC \o "1-3" \h \z \u </w:instrText>
      </w:r>
      <w:r>
        <w:rPr>
          <w:rStyle w:val="21"/>
        </w:rPr>
        <w:fldChar w:fldCharType="separate"/>
      </w:r>
      <w:r>
        <w:fldChar w:fldCharType="begin"/>
      </w:r>
      <w:r>
        <w:instrText xml:space="preserve"> HYPERLINK \l _Toc18205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8205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30439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3043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23757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2375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22715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2271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627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2962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28495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2849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27658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2765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186"/>
        </w:tabs>
      </w:pPr>
      <w:r>
        <w:fldChar w:fldCharType="begin"/>
      </w:r>
      <w:r>
        <w:instrText xml:space="preserve"> HYPERLINK \l _Toc26599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2659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9186"/>
        </w:tabs>
      </w:pPr>
      <w:r>
        <w:fldChar w:fldCharType="begin"/>
      </w:r>
      <w:r>
        <w:instrText xml:space="preserve"> HYPERLINK \l _Toc737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737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18566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18566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109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2310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18897 </w:instrText>
      </w:r>
      <w:r>
        <w:fldChar w:fldCharType="separate"/>
      </w:r>
      <w:r>
        <w:rPr>
          <w:rFonts w:hint="eastAsia"/>
          <w:lang w:val="en-US" w:eastAsia="zh-CN"/>
        </w:rPr>
        <w:t>3.1 sox基本使用</w:t>
      </w:r>
      <w:r>
        <w:tab/>
      </w:r>
      <w:r>
        <w:fldChar w:fldCharType="begin"/>
      </w:r>
      <w:r>
        <w:instrText xml:space="preserve"> PAGEREF _Toc18897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8834 </w:instrText>
      </w:r>
      <w:r>
        <w:fldChar w:fldCharType="separate"/>
      </w:r>
      <w:r>
        <w:rPr>
          <w:rFonts w:hint="eastAsia"/>
          <w:lang w:val="en-US" w:eastAsia="zh-CN"/>
        </w:rPr>
        <w:t>3.2 sox转码流程</w:t>
      </w:r>
      <w:r>
        <w:tab/>
      </w:r>
      <w:r>
        <w:fldChar w:fldCharType="begin"/>
      </w:r>
      <w:r>
        <w:instrText xml:space="preserve"> PAGEREF _Toc8834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8550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测试设计</w:t>
      </w:r>
      <w:r>
        <w:tab/>
      </w:r>
      <w:r>
        <w:fldChar w:fldCharType="begin"/>
      </w:r>
      <w:r>
        <w:instrText xml:space="preserve"> PAGEREF _Toc8550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19716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19716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186"/>
        </w:tabs>
      </w:pPr>
      <w:r>
        <w:fldChar w:fldCharType="begin"/>
      </w:r>
      <w:r>
        <w:instrText xml:space="preserve"> HYPERLINK \l _Toc18363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1836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5255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15255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4046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24046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6217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16217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5160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15160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2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2593941"/>
      <w:bookmarkStart w:id="1" w:name="_Toc133383077"/>
      <w:bookmarkStart w:id="2" w:name="_Toc133387530"/>
      <w:bookmarkStart w:id="3" w:name="_Toc133382108"/>
      <w:bookmarkStart w:id="4" w:name="_Toc87167153"/>
      <w:bookmarkStart w:id="5" w:name="_Toc18205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9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30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30439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8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Sox项目是由Lance Norskog创立的，后来被众多的开发者逐步完善，现在已经能够支持很多种声音文件格式和声音处理效果。基本上常见的声音格式都能够支持。更加有用的是，Sox能够进行声音滤波、采样频率转换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。</w:t>
      </w:r>
    </w:p>
    <w:p>
      <w:pPr>
        <w:spacing w:after="156" w:afterLines="50"/>
        <w:ind w:firstLine="48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SoX是Sound eXchange的简称，当ffmpeg不支持某些语音格式的转码时，负责对这些特殊的语音进行转码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。</w:t>
      </w:r>
    </w:p>
    <w:p>
      <w:pPr>
        <w:spacing w:after="156" w:afterLines="50"/>
        <w:ind w:firstLine="420" w:firstLineChars="0"/>
        <w:rPr>
          <w:color w:val="000000"/>
          <w:sz w:val="20"/>
          <w:szCs w:val="20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SoX可以读写最流行格式的音频文件，并且可以对音频进行任意操作。它可以将多个输入源合成音频。在许多系统，它可以作为一个大众的音频播放器或者多轨录音机。它也可以进行少量的将输入文件切割成多个文件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。</w:t>
      </w:r>
    </w:p>
    <w:p>
      <w:pPr>
        <w:pStyle w:val="3"/>
        <w:rPr>
          <w:rFonts w:asciiTheme="majorEastAsia" w:hAnsiTheme="majorEastAsia"/>
        </w:rPr>
      </w:pPr>
      <w:bookmarkStart w:id="7" w:name="_Toc23757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32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</w:t>
      </w:r>
      <w:r>
        <w:rPr>
          <w:rFonts w:hint="eastAsia" w:asciiTheme="minorEastAsia" w:hAnsiTheme="minorEastAsia" w:eastAsiaTheme="minorEastAsia"/>
          <w:sz w:val="24"/>
          <w:szCs w:val="24"/>
        </w:rPr>
        <w:t>的架构形式及数据流向。</w:t>
      </w:r>
    </w:p>
    <w:p>
      <w:pPr>
        <w:pStyle w:val="31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FFMPEG</w:t>
      </w:r>
      <w:r>
        <w:rPr>
          <w:rFonts w:hint="eastAsia" w:asciiTheme="minorEastAsia" w:hAnsiTheme="minorEastAsia" w:eastAsiaTheme="minorEastAsia"/>
          <w:sz w:val="24"/>
          <w:szCs w:val="24"/>
        </w:rPr>
        <w:t>的设计说明，包括最终实现的系统必须满足的功能、性能、接口、附属测试工具程序及设计约束等。</w:t>
      </w:r>
    </w:p>
    <w:p>
      <w:pPr>
        <w:pStyle w:val="31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31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31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31"/>
      </w:pPr>
    </w:p>
    <w:p>
      <w:pPr>
        <w:pStyle w:val="3"/>
        <w:rPr>
          <w:rFonts w:asciiTheme="majorEastAsia" w:hAnsiTheme="majorEastAsia"/>
        </w:rPr>
      </w:pPr>
      <w:bookmarkStart w:id="8" w:name="_Toc22715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604"/>
      <w:bookmarkStart w:id="10" w:name="_Ref139963592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31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29627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9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28495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对语音进行转码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转码耗时低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27658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26599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7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7376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7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18566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可以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读取和写入常见格式的音频文件，并在此过程中选择性的加入一些声音效果。它可以组合多个输入源及合成音效，在许多系统上也可以作为音频播放器或多轨录音机使用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。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sox整个流程如下图所示。</w:t>
      </w:r>
    </w:p>
    <w:p>
      <w:pPr>
        <w:spacing w:line="360" w:lineRule="auto"/>
        <w:ind w:firstLine="480" w:firstLineChars="200"/>
        <w:jc w:val="center"/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object>
          <v:shape id="_x0000_i1025" o:spt="75" type="#_x0000_t75" style="height:285pt;width:103.8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rPr>
          <w:rFonts w:hint="eastAsia"/>
        </w:rPr>
      </w:pPr>
      <w:bookmarkStart w:id="17" w:name="_Toc131913822"/>
      <w:bookmarkStart w:id="18" w:name="_Toc82593951"/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9" w:name="_Toc23109"/>
      <w:r>
        <w:rPr>
          <w:rFonts w:hint="eastAsia"/>
        </w:rPr>
        <w:t>3.模块设计</w:t>
      </w:r>
      <w:bookmarkEnd w:id="19"/>
    </w:p>
    <w:p>
      <w:pPr>
        <w:pStyle w:val="29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92" w:afterAutospacing="0"/>
        <w:ind w:left="0" w:firstLine="0"/>
        <w:rPr>
          <w:rFonts w:hint="default"/>
          <w:lang w:val="en-US" w:eastAsia="zh-CN"/>
        </w:rPr>
      </w:pPr>
      <w:bookmarkStart w:id="20" w:name="_Toc18897"/>
      <w:r>
        <w:rPr>
          <w:rFonts w:hint="eastAsia"/>
          <w:lang w:val="en-US" w:eastAsia="zh-CN"/>
        </w:rPr>
        <w:t>3.1 sox基本使用</w:t>
      </w:r>
      <w:bookmarkEnd w:id="20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libavformat</w:t>
      </w:r>
      <w:r>
        <w:rPr>
          <w:rFonts w:hint="default"/>
          <w:lang w:val="en-US" w:eastAsia="zh-CN"/>
        </w:rPr>
        <w:t>获取音频文件的元数据</w:t>
      </w:r>
      <w:r>
        <w:rPr>
          <w:rFonts w:hint="eastAsia"/>
          <w:lang w:val="en-US" w:eastAsia="zh-CN"/>
        </w:rPr>
        <w:t>：</w:t>
      </w:r>
    </w:p>
    <w:p>
      <w:pPr>
        <w:ind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i 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或 sox --i 命令可以通过分析音频文件的文件头，获取其元数据（如通道数、采样率、编码等）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i Faded.wav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put File     : 'Faded.wav'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Channels       : 2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ample Rate    : 44100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Precision      : 16-bit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Duration       : 00:03:32.63 = 9376836 samples = 15947 CDDA sectors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File Size      : 37.5M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it Rate       : 1.41M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ample Encoding: 16-bit Signed Integer PCM</w:t>
      </w:r>
    </w:p>
    <w:p>
      <w:pPr>
        <w:numPr>
          <w:ilvl w:val="0"/>
          <w:numId w:val="2"/>
        </w:numP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获取音频的统计信息：</w:t>
      </w:r>
    </w:p>
    <w:p>
      <w:pPr>
        <w:numPr>
          <w:numId w:val="0"/>
        </w:numPr>
        <w:ind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可以使用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 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&lt;inputfile&gt; -n stat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 命令获取某音频文件的统计信息。示例如下：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Faded.wav -n stat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amples read:          18753672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ength (seconds):    212.626667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caled by:         2147483647.0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aximum amplitude:     0.977417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inimum amplitude:    -0.977478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idline amplitude:    -0.000031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ean    norm:          0.229415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ean    amplitude:    -0.000006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RMS     amplitude:     0.302594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aximum delta:         1.765564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inimum delta:         0.000000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ean    delta:         0.202369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RMS     delta:         0.273320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Rough   frequency:         6339</w:t>
      </w:r>
    </w:p>
    <w:p>
      <w:pPr>
        <w:numPr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olume adjustment:        1.023</w:t>
      </w:r>
    </w:p>
    <w:p>
      <w:pPr>
        <w:numPr>
          <w:ilvl w:val="0"/>
          <w:numId w:val="2"/>
        </w:numPr>
        <w:ind w:left="0" w:leftChars="0" w:firstLine="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播放与录制：</w:t>
      </w:r>
    </w:p>
    <w:p>
      <w:pPr>
        <w:pStyle w:val="15"/>
        <w:keepNext w:val="0"/>
        <w:keepLines w:val="0"/>
        <w:widowControl/>
        <w:suppressLineNumbers w:val="0"/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play 和 rec 命令提供了最基本的播放和录制功能。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br w:type="textWrapping"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>播放：$ play existing-file.wav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br w:type="textWrapping"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>录制：$ rec new-file.wav</w:t>
      </w:r>
    </w:p>
    <w:p>
      <w:pPr>
        <w:pStyle w:val="15"/>
        <w:keepNext w:val="0"/>
        <w:keepLines w:val="0"/>
        <w:widowControl/>
        <w:suppressLineNumbers w:val="0"/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上述命令等同于 sox 命令的如下形式：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br w:type="textWrapping"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>$ sox existing-file.wav −d（播放）和 sox −d new-file.wav（录制）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br w:type="textWrapping"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>其中 -d 选项用于指定播放或录制时使用的音频设备，不指定时则表示使用默认设备。</w:t>
      </w:r>
    </w:p>
    <w:p>
      <w:pPr>
        <w:numPr>
          <w:ilvl w:val="0"/>
          <w:numId w:val="2"/>
        </w:numPr>
        <w:ind w:left="0" w:leftChars="0" w:firstLine="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格式转换：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文件格式类型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对于音频数据格式的描述，主要通过以下 4 种属性：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采样率（sample rate）：指声音由模拟信号转换成数字信号的过程中，每秒从连续信号中提取的用于组成离散信号的样本个数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CD所用的采样率为 44100 Hz，数字音频磁带和许多计算机系统使用 48000 Hz，专业级音频系统通常使用 96000 Hz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采样大小（sample size 或 Precision）：音频采样时用于存储每个样本的数据位数（bits）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编码格式（data encoding）：即每个音频样本的表示（即“编码”）方式。常用的编码类型包括 floating-point、μ-law、ADPCM、singed-integer PCM、MP3 和 FLAC 等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通道（channel）：即文件中包含的音频通道的数量。其中单声道（mono）和双声道（stereo）是最常见的两种，“环绕声”音频（Surround sound）通常包含六个或更多声道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此外，音频文件还使用比特率（Bit Rate）表示一个单位时间内编码音频信号占用的存储空间大小， 它的数值一般取决于所有的上述四个参数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MP3 编码的立体声音乐通常具有 128-196kbps 的比特率， FLAC 编码的立体声音乐通常具有 550-760kbps 的比特率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格式转换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形式最简单的 sox 命令即使用两个文件名作为参数，如：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Faded.wav Faded.mp3 ：将 Faded.wav 文件的格式由 wav 转为 mp3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上述命令执行时，SoX 会先从 Faded.wav 文件中读取音频数据，再将其输出到 Faded.mp3 文件中。而 SoX 程序会根据参数中文件名的后缀推断出相应的格式，并在复制音频数据的过程中自动进行转码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可以处理 self-describing 和 raw 格式的音频文件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elf-describing 格式（如 WAV、FLAC、MP3）的文件包含一个用于描述信号和编码属性的文件头，而 raw 或 headless 格式的音频则不包含这些信息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所以当 raw 格式的音频作为输入文件时，需要在 sox 命令的格式选项里指定其信号和编码属性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常用的音频格式选项：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选项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描述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b, --bits BITS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每个编码样本占用的数据位数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c, --channels CHANNELS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文件包含的通道数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e, --encoding ENCODING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文件的编码类型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r, --rate RATE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文件的采样率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-t, --type FILE-TYPE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音频文件的文件类型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上述选项适用于输入或输出文件，主要用于说明 raw（或 headless）文件作为输入时的格式信息，或格式转换时指定输出文件的具体参数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−r 48k −e float −b 32 −c 2 input.raw output.wav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将某个特定的 raw 格式的音频文件转换为 wav 格式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Faded.wav Faded.raw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将音频文件 Faded.wav 转为 raw 格式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play -r 44800 -b 16 -e signed-integer -c 2 Faded.raw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播放 raw 格式的音频文件。</w:t>
      </w:r>
    </w:p>
    <w:p>
      <w:pPr>
        <w:numPr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 Faded.wav -c 1 Faded-mono.wav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将 Faded.wav 文件转换成单声道（-c 1）后输出。</w:t>
      </w:r>
    </w:p>
    <w:p>
      <w:pPr>
        <w:pStyle w:val="3"/>
        <w:keepNext w:val="0"/>
        <w:keepLines w:val="0"/>
        <w:widowControl/>
        <w:suppressLineNumbers w:val="0"/>
        <w:shd w:val="clear" w:fill="FFFFFF"/>
        <w:spacing w:before="0" w:beforeAutospacing="0" w:after="192" w:afterAutospacing="0"/>
        <w:ind w:left="0" w:firstLine="0"/>
        <w:rPr>
          <w:rFonts w:hint="default"/>
          <w:lang w:val="en-US" w:eastAsia="zh-CN"/>
        </w:rPr>
      </w:pPr>
      <w:bookmarkStart w:id="21" w:name="_Toc8834"/>
      <w:r>
        <w:rPr>
          <w:rFonts w:hint="eastAsia"/>
          <w:lang w:val="en-US" w:eastAsia="zh-CN"/>
        </w:rPr>
        <w:t>3.2 sox转码流程</w:t>
      </w:r>
      <w:bookmarkEnd w:id="21"/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具体处理流程如下：</w:t>
      </w:r>
    </w:p>
    <w:p>
      <w:pPr>
        <w:jc w:val="center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object>
          <v:shape id="_x0000_i1026" o:spt="75" type="#_x0000_t75" style="height:466.2pt;width:124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15"/>
        <w:keepNext w:val="0"/>
        <w:keepLines w:val="0"/>
        <w:widowControl/>
        <w:suppressLineNumbers w:val="0"/>
        <w:shd w:val="clear" w:fill="FFFFFF"/>
        <w:spacing w:before="0" w:beforeAutospacing="0" w:after="120" w:afterAutospacing="0"/>
        <w:ind w:right="0" w:firstLine="560" w:firstLineChars="200"/>
        <w:rPr>
          <w:rFonts w:hint="default" w:ascii="宋体" w:hAnsi="宋体" w:eastAsia="宋体" w:cs="宋体"/>
          <w:sz w:val="28"/>
          <w:szCs w:val="28"/>
          <w:lang w:val="en-US" w:eastAsia="zh-CN" w:bidi="ar-SA"/>
        </w:rPr>
      </w:pPr>
      <w:r>
        <w:rPr>
          <w:rFonts w:hint="default" w:ascii="宋体" w:hAnsi="宋体" w:eastAsia="宋体" w:cs="宋体"/>
          <w:sz w:val="28"/>
          <w:szCs w:val="28"/>
          <w:lang w:val="en-US" w:eastAsia="zh-CN" w:bidi="ar-SA"/>
        </w:rPr>
        <w:t>关键函数说明：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init()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初始化全局参数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open_mem_read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打开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open_men_write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打开输出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reate_effects_chain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构建一个效果器链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reate_effec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创建一个简单的效果输入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add_effec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添加效果器到效果器链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flow_effects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效果器运行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delete_effects_chain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释放资源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lose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关闭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qui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退出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函数介绍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n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LSX_API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_init(void);</w:t>
      </w:r>
    </w:p>
    <w:p>
      <w:pPr>
        <w:pStyle w:val="33"/>
        <w:numPr>
          <w:ilvl w:val="0"/>
          <w:numId w:val="0"/>
        </w:numPr>
        <w:ind w:leftChars="0"/>
        <w:rPr>
          <w:rFonts w:hint="eastAsia" w:eastAsia="宋体" w:asciiTheme="minorEastAsia" w:hAnsi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非0 ：失败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初始化全局参数。 </w:t>
      </w:r>
    </w:p>
    <w:p>
      <w:pPr>
        <w:pStyle w:val="33"/>
        <w:numPr>
          <w:ilvl w:val="0"/>
          <w:numId w:val="0"/>
        </w:numP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RETURN_OP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format_t * LSX_API sox_open_mem_read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LSX_PARAM_IN_BYTECOUNT(buffer_size) void  * buffer, 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ize_t                           buffer_size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signalinfo_t   const * signal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encodinginfo_t const * encoding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_Z char             const * filetype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BYTECOUNT(buffer_size) void  * buffer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数据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ize_t            buffer_size,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 xml:space="preserve"> 数据大小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signalinfo_t   const * signal 信号量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encodinginfo_t const * encoding 编码信息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_Z char             const * filetype 文件类型</w:t>
      </w:r>
    </w:p>
    <w:p>
      <w:pPr>
        <w:pStyle w:val="33"/>
        <w:numPr>
          <w:ilvl w:val="0"/>
          <w:numId w:val="0"/>
        </w:numPr>
        <w:ind w:left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_format_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打开输入文件。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RETURN_OP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format_t * LSX_API sox_open_mem_write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LSX_PARAM_OUT_BYTECAP(buffer_size) void  * buffer, 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   size_t                buffer_size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   sox_signalinfo_t   const * signal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encodinginfo_t const * encoding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_Z char             const * filetype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     sox_oob_t          const * oob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OUT_BYTECAP(buffer_size) void  * buffer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数据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ize_t            buffer_size,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数据大小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signalinfo_t   const * signal 信号量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encodinginfo_t const * encoding 编码信息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_Z char             const * filetype 文件类型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     sox_oob_t       const * oob    输出数据指针</w:t>
      </w:r>
    </w:p>
    <w:p>
      <w:pPr>
        <w:pStyle w:val="33"/>
        <w:numPr>
          <w:ilvl w:val="0"/>
          <w:numId w:val="0"/>
        </w:numPr>
        <w:ind w:left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_format_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pStyle w:val="33"/>
        <w:numPr>
          <w:ilvl w:val="0"/>
          <w:numId w:val="0"/>
        </w:numPr>
        <w:ind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打开输出文件。</w:t>
      </w:r>
    </w:p>
    <w:p>
      <w:pPr>
        <w:pStyle w:val="33"/>
        <w:numPr>
          <w:ilvl w:val="0"/>
          <w:numId w:val="0"/>
        </w:numP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RETURN_OP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effects_chain_t * LSX_API sox_create_effects_chain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LSX_PARAM_IN sox_encodinginfo_t const * in_enc, 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sox_encodinginfo_t const * out_enc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sox_encodinginfo_t const * in_enc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效果器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sox_encodinginfo_t const * out_enc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效果器结果指针</w:t>
      </w:r>
    </w:p>
    <w:p>
      <w:pPr>
        <w:pStyle w:val="33"/>
        <w:numPr>
          <w:ilvl w:val="0"/>
          <w:numId w:val="0"/>
        </w:numPr>
        <w:ind w:left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sox_effects_chain_t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spacing w:line="276" w:lineRule="auto"/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构建效果器链。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RETURN_OP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effect_t * LSX_API sox_create_effect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LSX_PARAM_IN sox_effect_handler_t const * eh 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sox_effect_handler_t const * eh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效果器信息指针</w:t>
      </w:r>
    </w:p>
    <w:p>
      <w:pPr>
        <w:pStyle w:val="33"/>
        <w:numPr>
          <w:ilvl w:val="0"/>
          <w:numId w:val="0"/>
        </w:numPr>
        <w:ind w:left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sox_effect_t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spacing w:line="276" w:lineRule="auto"/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构建简单效果器。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n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API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add_effect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s_chain_t * chain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_t * effp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signalinfo_t * in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LSX_PARAM_IN    sox_signalinfo_t const * out 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s_chain_t * chain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效果器链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_t * effp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       效果器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signalinfo_t * in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  <w:t xml:space="preserve">  Input format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    sox_signalinfo_t const * ou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Output format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非0 ：失败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spacing w:line="276" w:lineRule="auto"/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添加效果器到效果器链。</w:t>
      </w:r>
    </w:p>
    <w:bookmarkEnd w:id="17"/>
    <w:bookmarkEnd w:id="18"/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bookmarkStart w:id="22" w:name="_Toc17647"/>
      <w:bookmarkStart w:id="23" w:name="_Toc27632"/>
      <w:bookmarkStart w:id="24" w:name="_Toc86757388"/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n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API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flow_effects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 sox_effects_chain_t * chain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,</w:t>
      </w:r>
    </w:p>
    <w:p>
      <w:pPr>
        <w:pStyle w:val="33"/>
        <w:numPr>
          <w:ilvl w:val="0"/>
          <w:numId w:val="0"/>
        </w:numPr>
        <w:tabs>
          <w:tab w:val="left" w:pos="1221"/>
        </w:tabs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flow_effects_callback callback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,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void * client_data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 sox_effects_chain_t * chain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运行效果器链指针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sox_flow_effects_callback callback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回调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_OPT void * client_data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ab/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 回调结果数据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非0 ：失败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运行效果器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void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API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delete_effects_chain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s_chain_t *ecp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effects_chain_t *ecp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效果器链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释放效果器链资源。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n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API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sox_close(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format_t * ft</w:t>
      </w:r>
    </w:p>
    <w:p>
      <w:pPr>
        <w:pStyle w:val="33"/>
        <w:numPr>
          <w:ilvl w:val="0"/>
          <w:numId w:val="0"/>
        </w:numPr>
        <w:ind w:left="840"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);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LSX_PARAM_INOUT sox_format_t * f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效果器指针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3"/>
        <w:numPr>
          <w:ilvl w:val="0"/>
          <w:numId w:val="0"/>
        </w:numPr>
        <w:ind w:leftChars="0" w:firstLine="420" w:firstLineChars="0"/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非0 ：失败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关闭效果器。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函数原型：</w:t>
      </w:r>
    </w:p>
    <w:p>
      <w:pP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nt</w:t>
      </w: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 xml:space="preserve"> LSX_API </w:t>
      </w:r>
      <w:r>
        <w:rPr>
          <w:rFonts w:hint="default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ox_quit(void);</w:t>
      </w:r>
    </w:p>
    <w:p>
      <w:pPr>
        <w:pStyle w:val="33"/>
        <w:numPr>
          <w:ilvl w:val="0"/>
          <w:numId w:val="0"/>
        </w:numPr>
        <w:ind w:leftChars="0"/>
        <w:rPr>
          <w:rFonts w:hint="eastAsia" w:eastAsia="宋体" w:asciiTheme="minorEastAsia" w:hAnsi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参数说明：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返回值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类型。取值及说明如下：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0 ：成功</w:t>
      </w:r>
    </w:p>
    <w:p>
      <w:pPr>
        <w:pStyle w:val="33"/>
        <w:numPr>
          <w:ilvl w:val="0"/>
          <w:numId w:val="0"/>
        </w:numPr>
        <w:ind w:leftChars="0" w:firstLine="480" w:firstLineChars="20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非0 ：失败</w:t>
      </w:r>
    </w:p>
    <w:p>
      <w:pPr>
        <w:pStyle w:val="3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功能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退出。</w:t>
      </w:r>
      <w:r>
        <w:rPr>
          <w:rFonts w:hint="eastAsia"/>
          <w:lang w:val="en-US" w:eastAsia="zh-CN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5" w:name="_Toc8550"/>
      <w:r>
        <w:rPr>
          <w:rFonts w:hint="eastAsia"/>
          <w:lang w:val="en-US" w:eastAsia="zh-CN"/>
        </w:rPr>
        <w:t>4</w:t>
      </w:r>
      <w:r>
        <w:rPr>
          <w:rFonts w:hint="eastAsia"/>
        </w:rPr>
        <w:t>.测试设计</w:t>
      </w:r>
      <w:bookmarkEnd w:id="22"/>
      <w:bookmarkEnd w:id="23"/>
      <w:bookmarkEnd w:id="24"/>
      <w:bookmarkEnd w:id="25"/>
    </w:p>
    <w:p>
      <w:pPr>
        <w:pStyle w:val="29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31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26" w:name="_Toc5577"/>
      <w:bookmarkStart w:id="27" w:name="_Toc26211"/>
      <w:bookmarkStart w:id="28" w:name="_Toc86757389"/>
      <w:bookmarkStart w:id="29" w:name="_Toc19716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26"/>
      <w:bookmarkEnd w:id="27"/>
      <w:bookmarkEnd w:id="28"/>
      <w:bookmarkEnd w:id="29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配置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参数</w:t>
      </w:r>
      <w:r>
        <w:rPr>
          <w:rFonts w:hint="eastAsia" w:asciiTheme="minorEastAsia" w:hAnsiTheme="minorEastAsia" w:eastAsiaTheme="minorEastAsia"/>
          <w:sz w:val="24"/>
          <w:szCs w:val="24"/>
        </w:rPr>
        <w:t>实现如下目的：</w:t>
      </w:r>
    </w:p>
    <w:p>
      <w:pPr>
        <w:pStyle w:val="3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主要参数如下表：</w:t>
      </w:r>
    </w:p>
    <w:tbl>
      <w:tblPr>
        <w:tblStyle w:val="17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wav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待转码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-b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每个编码样本占用的数据位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-c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音频文件包含的通道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-r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音频文件的采样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outwav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转码后语音</w:t>
            </w:r>
          </w:p>
        </w:tc>
      </w:tr>
    </w:tbl>
    <w:p>
      <w:pPr>
        <w:pStyle w:val="31"/>
        <w:rPr>
          <w:i/>
        </w:rPr>
      </w:pPr>
    </w:p>
    <w:p>
      <w:pPr>
        <w:pStyle w:val="3"/>
      </w:pPr>
      <w:bookmarkStart w:id="30" w:name="_Toc8199"/>
      <w:bookmarkStart w:id="31" w:name="_Toc86757390"/>
      <w:bookmarkStart w:id="32" w:name="_Toc21993"/>
      <w:bookmarkStart w:id="33" w:name="_Toc18363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0"/>
      <w:bookmarkEnd w:id="31"/>
      <w:bookmarkEnd w:id="32"/>
      <w:bookmarkEnd w:id="33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7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使用不同的语音进行转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参数，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转码后语音正常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</w:tbl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4" w:name="_Toc2962"/>
      <w:bookmarkStart w:id="35" w:name="_Toc15255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34"/>
      <w:bookmarkEnd w:id="35"/>
    </w:p>
    <w:p>
      <w:pPr>
        <w:pStyle w:val="29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SOX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保证</w:t>
      </w:r>
      <w:r>
        <w:rPr>
          <w:rFonts w:hint="eastAsia" w:ascii="宋体" w:hAnsi="宋体" w:eastAsia="宋体" w:cs="宋体"/>
          <w:bCs/>
          <w:sz w:val="28"/>
          <w:szCs w:val="28"/>
        </w:rPr>
        <w:t>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6" w:name="_Toc20967"/>
      <w:bookmarkStart w:id="37" w:name="_Toc24046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36"/>
      <w:bookmarkEnd w:id="37"/>
    </w:p>
    <w:p>
      <w:pPr>
        <w:pStyle w:val="29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38" w:name="_Toc14463"/>
      <w:bookmarkStart w:id="39" w:name="_Toc16217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38"/>
      <w:bookmarkEnd w:id="39"/>
    </w:p>
    <w:p>
      <w:pPr>
        <w:pStyle w:val="29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</w:t>
      </w:r>
      <w:r>
        <w:rPr>
          <w:rFonts w:hint="eastAsia"/>
          <w:lang w:val="en-US" w:eastAsia="zh-CN"/>
        </w:rPr>
        <w:t xml:space="preserve">   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adjustRightInd/>
        <w:snapToGrid/>
        <w:spacing w:line="220" w:lineRule="atLeast"/>
        <w:rPr>
          <w:rFonts w:hint="default"/>
          <w:lang w:val="en-US" w:eastAsia="zh-CN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0" w:name="_Toc3614"/>
      <w:bookmarkStart w:id="41" w:name="_Toc15160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0"/>
      <w:bookmarkEnd w:id="41"/>
    </w:p>
    <w:p>
      <w:pPr>
        <w:pStyle w:val="29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,减少操作量。系统启停均有对应的脚本，实现自动启动、停止服务。</w:t>
      </w:r>
    </w:p>
    <w:p/>
    <w:sectPr>
      <w:footerReference r:id="rId6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Segoe UI Emoji">
    <w:panose1 w:val="020B0502040204020203"/>
    <w:charset w:val="00"/>
    <w:family w:val="auto"/>
    <w:pitch w:val="default"/>
    <w:sig w:usb0="00000001" w:usb1="02000000" w:usb2="00000000" w:usb3="00000000" w:csb0="0000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rStyle w:val="20"/>
      </w:rPr>
      <w:fldChar w:fldCharType="begin"/>
    </w:r>
    <w:r>
      <w:rPr>
        <w:rStyle w:val="20"/>
      </w:rPr>
      <w:instrText xml:space="preserve"> PAGE </w:instrText>
    </w:r>
    <w:r>
      <w:rPr>
        <w:rStyle w:val="20"/>
      </w:rPr>
      <w:fldChar w:fldCharType="separate"/>
    </w:r>
    <w:r>
      <w:rPr>
        <w:rStyle w:val="20"/>
      </w:rPr>
      <w:t>II</w:t>
    </w:r>
    <w:r>
      <w:rPr>
        <w:rStyle w:val="20"/>
      </w:rPr>
      <w:fldChar w:fldCharType="end"/>
    </w:r>
    <w:r>
      <w:rPr>
        <w:rStyle w:val="20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E7A9BA3"/>
    <w:multiLevelType w:val="singleLevel"/>
    <w:tmpl w:val="3E7A9BA3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010C41B5"/>
    <w:rsid w:val="08F239A2"/>
    <w:rsid w:val="0C5B5D38"/>
    <w:rsid w:val="16124884"/>
    <w:rsid w:val="18B71D25"/>
    <w:rsid w:val="19121A6C"/>
    <w:rsid w:val="1D4F668D"/>
    <w:rsid w:val="1E325FF3"/>
    <w:rsid w:val="21AD2831"/>
    <w:rsid w:val="25287619"/>
    <w:rsid w:val="28923062"/>
    <w:rsid w:val="2A997039"/>
    <w:rsid w:val="2C5E3138"/>
    <w:rsid w:val="2E8F28A0"/>
    <w:rsid w:val="2F724B07"/>
    <w:rsid w:val="2FCF5C3B"/>
    <w:rsid w:val="33C24C67"/>
    <w:rsid w:val="35A65CFF"/>
    <w:rsid w:val="384B4F5F"/>
    <w:rsid w:val="39175EF4"/>
    <w:rsid w:val="40591464"/>
    <w:rsid w:val="573F1EA2"/>
    <w:rsid w:val="668374D3"/>
    <w:rsid w:val="6AA377CA"/>
    <w:rsid w:val="6B2263D8"/>
    <w:rsid w:val="6C233D47"/>
    <w:rsid w:val="6ECD3970"/>
    <w:rsid w:val="71A95E5A"/>
    <w:rsid w:val="72491BD7"/>
    <w:rsid w:val="77ED5F22"/>
    <w:rsid w:val="78201FA1"/>
    <w:rsid w:val="7C322DFC"/>
    <w:rsid w:val="7DF4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0"/>
      <w:szCs w:val="20"/>
      <w:lang w:val="en-US" w:eastAsia="zh-CN" w:bidi="ar"/>
    </w:rPr>
  </w:style>
  <w:style w:type="character" w:default="1" w:styleId="18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7">
    <w:name w:val="toc 3"/>
    <w:basedOn w:val="8"/>
    <w:next w:val="8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8">
    <w:name w:val="TIT Index 3"/>
    <w:basedOn w:val="9"/>
    <w:qFormat/>
    <w:uiPriority w:val="0"/>
  </w:style>
  <w:style w:type="paragraph" w:customStyle="1" w:styleId="9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10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1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2">
    <w:name w:val="toc 1"/>
    <w:basedOn w:val="9"/>
    <w:next w:val="9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3">
    <w:name w:val="toc 2"/>
    <w:basedOn w:val="14"/>
    <w:next w:val="14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4">
    <w:name w:val="TIT Index 2"/>
    <w:basedOn w:val="9"/>
    <w:qFormat/>
    <w:uiPriority w:val="0"/>
  </w:style>
  <w:style w:type="paragraph" w:styleId="15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0"/>
    <w:rPr>
      <w:b/>
    </w:rPr>
  </w:style>
  <w:style w:type="character" w:styleId="20">
    <w:name w:val="page number"/>
    <w:basedOn w:val="18"/>
    <w:qFormat/>
    <w:uiPriority w:val="0"/>
  </w:style>
  <w:style w:type="character" w:styleId="21">
    <w:name w:val="Hyperlink"/>
    <w:basedOn w:val="18"/>
    <w:qFormat/>
    <w:uiPriority w:val="99"/>
    <w:rPr>
      <w:color w:val="0000FF"/>
      <w:u w:val="single"/>
    </w:rPr>
  </w:style>
  <w:style w:type="character" w:styleId="22">
    <w:name w:val="HTML Code"/>
    <w:basedOn w:val="18"/>
    <w:uiPriority w:val="0"/>
    <w:rPr>
      <w:rFonts w:ascii="Courier New" w:hAnsi="Courier New"/>
      <w:sz w:val="20"/>
    </w:rPr>
  </w:style>
  <w:style w:type="paragraph" w:customStyle="1" w:styleId="23">
    <w:name w:val="TIT Cover software Name"/>
    <w:basedOn w:val="24"/>
    <w:qFormat/>
    <w:uiPriority w:val="0"/>
  </w:style>
  <w:style w:type="paragraph" w:customStyle="1" w:styleId="2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5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6">
    <w:name w:val="TIT Software Name and Version"/>
    <w:basedOn w:val="15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7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8">
    <w:name w:val="TIT Chapter Heading Line"/>
    <w:basedOn w:val="29"/>
    <w:qFormat/>
    <w:uiPriority w:val="0"/>
    <w:pPr>
      <w:spacing w:line="800" w:lineRule="exact"/>
    </w:pPr>
    <w:rPr>
      <w:sz w:val="20"/>
    </w:rPr>
  </w:style>
  <w:style w:type="paragraph" w:customStyle="1" w:styleId="29">
    <w:name w:val="TIT Chapter Numbering"/>
    <w:basedOn w:val="15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30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31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32">
    <w:name w:val="TIT Normal"/>
    <w:basedOn w:val="15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3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4">
    <w:name w:val="json_key"/>
    <w:basedOn w:val="18"/>
    <w:qFormat/>
    <w:uiPriority w:val="0"/>
  </w:style>
  <w:style w:type="character" w:customStyle="1" w:styleId="35">
    <w:name w:val="json_string"/>
    <w:basedOn w:val="18"/>
    <w:qFormat/>
    <w:uiPriority w:val="0"/>
  </w:style>
  <w:style w:type="character" w:customStyle="1" w:styleId="36">
    <w:name w:val="json_number"/>
    <w:basedOn w:val="18"/>
    <w:qFormat/>
    <w:uiPriority w:val="0"/>
  </w:style>
  <w:style w:type="character" w:customStyle="1" w:styleId="37">
    <w:name w:val="Char"/>
    <w:basedOn w:val="18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jpeg"/><Relationship Id="rId7" Type="http://schemas.openxmlformats.org/officeDocument/2006/relationships/theme" Target="theme/theme1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18T07:06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